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10151" w:rsidRDefault="00510151" w:rsidP="00510151">
      <w:pPr>
        <w:pStyle w:val="1"/>
        <w:spacing w:before="0" w:beforeAutospacing="0" w:after="0" w:afterAutospacing="0"/>
      </w:pPr>
      <w:bookmarkStart w:id="0" w:name="_GoBack"/>
      <w:bookmarkEnd w:id="0"/>
      <w:proofErr w:type="gramStart"/>
      <w:r>
        <w:rPr>
          <w:rFonts w:hint="eastAsia"/>
        </w:rPr>
        <w:t>一</w:t>
      </w:r>
      <w:proofErr w:type="gramEnd"/>
      <w:r>
        <w:t>.实体关系图</w:t>
      </w:r>
    </w:p>
    <w:p w:rsidR="00510151" w:rsidRDefault="00510151" w:rsidP="00510151">
      <w:r>
        <w:t xml:space="preserve"> </w:t>
      </w:r>
      <w:r w:rsidR="00233669">
        <w:object w:dxaOrig="11656" w:dyaOrig="141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01.75pt" o:ole="">
            <v:imagedata r:id="rId4" o:title=""/>
          </v:shape>
          <o:OLEObject Type="Embed" ProgID="Visio.Drawing.15" ShapeID="_x0000_i1025" DrawAspect="Content" ObjectID="_1571079933" r:id="rId5"/>
        </w:object>
      </w:r>
    </w:p>
    <w:p w:rsidR="00510151" w:rsidRDefault="00510151" w:rsidP="00510151">
      <w:r>
        <w:t xml:space="preserve"> </w:t>
      </w:r>
    </w:p>
    <w:p w:rsidR="00510151" w:rsidRDefault="00510151" w:rsidP="00510151"/>
    <w:p w:rsidR="00510151" w:rsidRDefault="00510151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510151" w:rsidRDefault="00510151" w:rsidP="00510151">
      <w:pPr>
        <w:pStyle w:val="1"/>
        <w:spacing w:before="0" w:beforeAutospacing="0" w:after="0" w:afterAutospacing="0"/>
      </w:pPr>
      <w:r>
        <w:rPr>
          <w:rFonts w:hint="eastAsia"/>
        </w:rPr>
        <w:lastRenderedPageBreak/>
        <w:t>二</w:t>
      </w:r>
      <w:r>
        <w:t>.数据流图</w:t>
      </w:r>
    </w:p>
    <w:p w:rsidR="00510151" w:rsidRDefault="00510151" w:rsidP="00510151">
      <w:pPr>
        <w:pStyle w:val="2"/>
      </w:pPr>
      <w:r>
        <w:t>2.1基本系统模型</w:t>
      </w:r>
    </w:p>
    <w:p w:rsidR="00510151" w:rsidRDefault="00510151" w:rsidP="00510151">
      <w:r>
        <w:t xml:space="preserve"> </w:t>
      </w:r>
      <w:r>
        <w:tab/>
      </w:r>
      <w:r w:rsidR="00642844">
        <w:object w:dxaOrig="4561" w:dyaOrig="6481">
          <v:shape id="_x0000_i1026" type="#_x0000_t75" style="width:228pt;height:324pt" o:ole="">
            <v:imagedata r:id="rId6" o:title=""/>
          </v:shape>
          <o:OLEObject Type="Embed" ProgID="Visio.Drawing.15" ShapeID="_x0000_i1026" DrawAspect="Content" ObjectID="_1571079934" r:id="rId7"/>
        </w:object>
      </w:r>
    </w:p>
    <w:p w:rsidR="00510151" w:rsidRDefault="00510151" w:rsidP="00510151">
      <w:pPr>
        <w:pStyle w:val="2"/>
      </w:pPr>
      <w:r>
        <w:t>2.2</w:t>
      </w:r>
      <w:proofErr w:type="gramStart"/>
      <w:r>
        <w:t>功能级</w:t>
      </w:r>
      <w:proofErr w:type="gramEnd"/>
      <w:r>
        <w:t>数据流图</w:t>
      </w:r>
    </w:p>
    <w:p w:rsidR="00510151" w:rsidRDefault="00510151" w:rsidP="00510151">
      <w:r>
        <w:t xml:space="preserve"> </w:t>
      </w:r>
      <w:r w:rsidR="00642844">
        <w:object w:dxaOrig="10920" w:dyaOrig="5656">
          <v:shape id="_x0000_i1027" type="#_x0000_t75" style="width:456pt;height:235.5pt" o:ole="">
            <v:imagedata r:id="rId8" o:title=""/>
          </v:shape>
          <o:OLEObject Type="Embed" ProgID="Visio.Drawing.15" ShapeID="_x0000_i1027" DrawAspect="Content" ObjectID="_1571079935" r:id="rId9"/>
        </w:object>
      </w:r>
    </w:p>
    <w:p w:rsidR="00510151" w:rsidRDefault="00510151" w:rsidP="00510151">
      <w:pPr>
        <w:pStyle w:val="2"/>
      </w:pPr>
      <w:r>
        <w:lastRenderedPageBreak/>
        <w:t>2.3最终数据流图</w:t>
      </w:r>
    </w:p>
    <w:p w:rsidR="00510151" w:rsidRDefault="00510151" w:rsidP="00510151">
      <w:r>
        <w:t xml:space="preserve"> </w:t>
      </w:r>
      <w:r w:rsidR="00642844">
        <w:object w:dxaOrig="10920" w:dyaOrig="5986">
          <v:shape id="_x0000_i1028" type="#_x0000_t75" style="width:480.75pt;height:263.25pt" o:ole="">
            <v:imagedata r:id="rId10" o:title=""/>
          </v:shape>
          <o:OLEObject Type="Embed" ProgID="Visio.Drawing.15" ShapeID="_x0000_i1028" DrawAspect="Content" ObjectID="_1571079936" r:id="rId11"/>
        </w:object>
      </w:r>
    </w:p>
    <w:p w:rsidR="00510151" w:rsidRDefault="00510151" w:rsidP="00510151">
      <w:r>
        <w:t xml:space="preserve"> </w:t>
      </w:r>
    </w:p>
    <w:p w:rsidR="00510151" w:rsidRDefault="00510151" w:rsidP="00510151"/>
    <w:p w:rsidR="00510151" w:rsidRDefault="00510151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510151" w:rsidRDefault="00510151" w:rsidP="00510151">
      <w:pPr>
        <w:pStyle w:val="1"/>
        <w:spacing w:before="0" w:beforeAutospacing="0" w:after="0" w:afterAutospacing="0"/>
      </w:pPr>
      <w:r>
        <w:rPr>
          <w:rFonts w:hint="eastAsia"/>
        </w:rPr>
        <w:lastRenderedPageBreak/>
        <w:t>三</w:t>
      </w:r>
      <w:r>
        <w:t>.状态转换图</w:t>
      </w:r>
    </w:p>
    <w:p w:rsidR="00510151" w:rsidRDefault="00510151" w:rsidP="00510151">
      <w:r>
        <w:t xml:space="preserve"> </w:t>
      </w:r>
      <w:r w:rsidR="00642844">
        <w:rPr>
          <w:noProof/>
        </w:rPr>
        <w:drawing>
          <wp:inline distT="0" distB="0" distL="0" distR="0">
            <wp:extent cx="5495365" cy="6700774"/>
            <wp:effectExtent l="0" t="0" r="0" b="0"/>
            <wp:docPr id="1" name="图片 1" descr="C:\Users\Administrator\AppData\Local\Microsoft\Windows\INetCache\Content.Word\需求分析状态转换图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istrator\AppData\Local\Microsoft\Windows\INetCache\Content.Word\需求分析状态转换图 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8156" cy="6704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0151" w:rsidRDefault="00510151" w:rsidP="00510151"/>
    <w:p w:rsidR="00510151" w:rsidRDefault="00510151" w:rsidP="00510151"/>
    <w:p w:rsidR="00510151" w:rsidRDefault="00510151" w:rsidP="00510151">
      <w:r>
        <w:t xml:space="preserve"> </w:t>
      </w:r>
    </w:p>
    <w:p w:rsidR="00510151" w:rsidRDefault="00510151" w:rsidP="00510151">
      <w:pPr>
        <w:widowControl/>
        <w:jc w:val="left"/>
      </w:pPr>
      <w:r>
        <w:br w:type="page"/>
      </w:r>
    </w:p>
    <w:p w:rsidR="00510151" w:rsidRDefault="00510151" w:rsidP="00510151">
      <w:pPr>
        <w:pStyle w:val="1"/>
      </w:pPr>
      <w:r>
        <w:rPr>
          <w:rFonts w:hint="eastAsia"/>
        </w:rPr>
        <w:lastRenderedPageBreak/>
        <w:t>四</w:t>
      </w:r>
      <w:r>
        <w:t>.数据字典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学生信息</w:t>
      </w:r>
      <w:r w:rsidRPr="00642844">
        <w:rPr>
          <w:sz w:val="28"/>
        </w:rPr>
        <w:t xml:space="preserve"> = 学生学号+学生姓名+性别+学生状态+所属班级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住宿信息</w:t>
      </w:r>
      <w:r w:rsidRPr="00642844">
        <w:rPr>
          <w:sz w:val="28"/>
        </w:rPr>
        <w:t xml:space="preserve"> = 宿舍号+学生学号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宿舍信息</w:t>
      </w:r>
      <w:r w:rsidRPr="00642844">
        <w:rPr>
          <w:sz w:val="28"/>
        </w:rPr>
        <w:t xml:space="preserve"> = 宿舍号+从属楼号+居住人数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成绩单</w:t>
      </w:r>
      <w:r w:rsidRPr="00642844">
        <w:rPr>
          <w:sz w:val="28"/>
        </w:rPr>
        <w:t xml:space="preserve"> = 学生学号+学生绩点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学生学号</w:t>
      </w:r>
      <w:r w:rsidRPr="00642844">
        <w:rPr>
          <w:sz w:val="28"/>
        </w:rPr>
        <w:t xml:space="preserve"> =学生班级+学号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学号</w:t>
      </w:r>
      <w:r w:rsidRPr="00642844">
        <w:rPr>
          <w:sz w:val="28"/>
        </w:rPr>
        <w:t xml:space="preserve"> = 0..40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学生班级</w:t>
      </w:r>
      <w:r w:rsidRPr="00642844">
        <w:rPr>
          <w:sz w:val="28"/>
        </w:rPr>
        <w:t xml:space="preserve"> = 8{数字}8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姓名</w:t>
      </w:r>
      <w:r w:rsidRPr="00642844">
        <w:rPr>
          <w:sz w:val="28"/>
        </w:rPr>
        <w:t xml:space="preserve"> = 2{汉字}4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性别</w:t>
      </w:r>
      <w:r w:rsidRPr="00642844">
        <w:rPr>
          <w:sz w:val="28"/>
        </w:rPr>
        <w:t xml:space="preserve"> = [男|女]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学生状态</w:t>
      </w:r>
      <w:r w:rsidRPr="00642844">
        <w:rPr>
          <w:sz w:val="28"/>
        </w:rPr>
        <w:t xml:space="preserve"> = [在读|毕业|调出]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学生成绩</w:t>
      </w:r>
      <w:r w:rsidRPr="00642844">
        <w:rPr>
          <w:sz w:val="28"/>
        </w:rPr>
        <w:t xml:space="preserve"> =0..5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宿舍号</w:t>
      </w:r>
      <w:r w:rsidRPr="00642844">
        <w:rPr>
          <w:sz w:val="28"/>
        </w:rPr>
        <w:t xml:space="preserve"> =楼号+宿舍号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宿舍编号</w:t>
      </w:r>
      <w:r w:rsidRPr="00642844">
        <w:rPr>
          <w:sz w:val="28"/>
        </w:rPr>
        <w:t xml:space="preserve"> =[1|2|3|4|5|6]+01..36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宿舍人数</w:t>
      </w:r>
      <w:r w:rsidRPr="00642844">
        <w:rPr>
          <w:sz w:val="28"/>
        </w:rPr>
        <w:t xml:space="preserve"> = 0..12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楼号</w:t>
      </w:r>
      <w:r w:rsidRPr="00642844">
        <w:rPr>
          <w:sz w:val="28"/>
        </w:rPr>
        <w:t xml:space="preserve"> = 1..12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用户名</w:t>
      </w:r>
      <w:r w:rsidRPr="00642844">
        <w:rPr>
          <w:sz w:val="28"/>
        </w:rPr>
        <w:t xml:space="preserve"> = 6{字符}20</w:t>
      </w:r>
    </w:p>
    <w:p w:rsidR="00510151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密码</w:t>
      </w:r>
      <w:r w:rsidRPr="00642844">
        <w:rPr>
          <w:sz w:val="28"/>
        </w:rPr>
        <w:t xml:space="preserve"> = 6{字符}20</w:t>
      </w:r>
    </w:p>
    <w:p w:rsidR="00281ADC" w:rsidRPr="00642844" w:rsidRDefault="00510151" w:rsidP="00510151">
      <w:pPr>
        <w:rPr>
          <w:sz w:val="28"/>
        </w:rPr>
      </w:pPr>
      <w:r w:rsidRPr="00642844">
        <w:rPr>
          <w:rFonts w:hint="eastAsia"/>
          <w:sz w:val="28"/>
        </w:rPr>
        <w:t>字符</w:t>
      </w:r>
      <w:r w:rsidRPr="00642844">
        <w:rPr>
          <w:sz w:val="28"/>
        </w:rPr>
        <w:t xml:space="preserve"> = [字母|数字]</w:t>
      </w:r>
    </w:p>
    <w:sectPr w:rsidR="00281ADC" w:rsidRPr="006428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44B5"/>
    <w:rsid w:val="00233669"/>
    <w:rsid w:val="00281ADC"/>
    <w:rsid w:val="002B44B5"/>
    <w:rsid w:val="00510151"/>
    <w:rsid w:val="00642844"/>
    <w:rsid w:val="00A8746A"/>
    <w:rsid w:val="00EC70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5CDCE5"/>
  <w15:chartTrackingRefBased/>
  <w15:docId w15:val="{F7A852E4-7264-4397-8B7D-374AA5099C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10151"/>
    <w:pPr>
      <w:keepNext/>
      <w:keepLines/>
      <w:spacing w:before="100" w:beforeAutospacing="1" w:after="100" w:afterAutospacing="1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10151"/>
    <w:pPr>
      <w:keepNext/>
      <w:keepLines/>
      <w:spacing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1015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510151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3.vsdx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5</Pages>
  <Words>71</Words>
  <Characters>407</Characters>
  <Application>Microsoft Office Word</Application>
  <DocSecurity>0</DocSecurity>
  <Lines>3</Lines>
  <Paragraphs>1</Paragraphs>
  <ScaleCrop>false</ScaleCrop>
  <Company/>
  <LinksUpToDate>false</LinksUpToDate>
  <CharactersWithSpaces>4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泽伟</dc:creator>
  <cp:keywords/>
  <dc:description/>
  <cp:lastModifiedBy>李泽伟</cp:lastModifiedBy>
  <cp:revision>7</cp:revision>
  <dcterms:created xsi:type="dcterms:W3CDTF">2017-09-23T13:46:00Z</dcterms:created>
  <dcterms:modified xsi:type="dcterms:W3CDTF">2017-11-01T14:19:00Z</dcterms:modified>
</cp:coreProperties>
</file>